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69D0" w:rsidRPr="00E47A84" w:rsidRDefault="00E069D0" w:rsidP="000C1F0F">
      <w:pPr>
        <w:pStyle w:val="Heading1"/>
        <w:rPr>
          <w:sz w:val="48"/>
          <w:szCs w:val="48"/>
        </w:rPr>
      </w:pPr>
      <w:r w:rsidRPr="00E47A84">
        <w:rPr>
          <w:sz w:val="48"/>
          <w:szCs w:val="48"/>
        </w:rPr>
        <w:t>Project 2: Task Executor</w:t>
      </w:r>
      <w:r w:rsidR="005B7F47" w:rsidRPr="00E47A84">
        <w:rPr>
          <w:sz w:val="48"/>
          <w:szCs w:val="48"/>
        </w:rPr>
        <w:t xml:space="preserve"> Library</w:t>
      </w:r>
    </w:p>
    <w:p w:rsidR="00E069D0" w:rsidRDefault="00E069D0" w:rsidP="00EA3E2B">
      <w:pPr>
        <w:pStyle w:val="Heading1"/>
        <w:tabs>
          <w:tab w:val="center" w:pos="4680"/>
        </w:tabs>
      </w:pPr>
      <w:r>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w:t>
      </w:r>
      <w:r w:rsidR="00367DCD" w:rsidRPr="00EA3E2B">
        <w:rPr>
          <w:u w:val="single"/>
        </w:rPr>
        <w:t xml:space="preserve">NOTE: The term </w:t>
      </w:r>
      <w:r w:rsidR="00C90458">
        <w:rPr>
          <w:u w:val="single"/>
        </w:rPr>
        <w:t>“</w:t>
      </w:r>
      <w:r w:rsidR="00367DCD" w:rsidRPr="00EA3E2B">
        <w:rPr>
          <w:u w:val="single"/>
        </w:rPr>
        <w:t>library jar</w:t>
      </w:r>
      <w:r w:rsidR="00C90458">
        <w:rPr>
          <w:u w:val="single"/>
        </w:rPr>
        <w:t>”</w:t>
      </w:r>
      <w:r w:rsidR="00367DCD" w:rsidRPr="00EA3E2B">
        <w:rPr>
          <w:u w:val="single"/>
        </w:rPr>
        <w:t xml:space="preserve"> is used to differentiate it from the </w:t>
      </w:r>
      <w:r w:rsidR="00C90458">
        <w:rPr>
          <w:u w:val="single"/>
        </w:rPr>
        <w:t>“</w:t>
      </w:r>
      <w:r w:rsidR="00367DCD" w:rsidRPr="00EA3E2B">
        <w:rPr>
          <w:u w:val="single"/>
        </w:rPr>
        <w:t>executable jar</w:t>
      </w:r>
      <w:r w:rsidR="00C90458">
        <w:rPr>
          <w:u w:val="single"/>
        </w:rPr>
        <w:t>”</w:t>
      </w:r>
      <w:r w:rsidR="00367DCD" w:rsidRPr="00EA3E2B">
        <w:rPr>
          <w:u w:val="single"/>
        </w:rPr>
        <w:t xml:space="preserve"> that was </w:t>
      </w:r>
      <w:r w:rsidR="00594244">
        <w:rPr>
          <w:u w:val="single"/>
        </w:rPr>
        <w:t>requested</w:t>
      </w:r>
      <w:r w:rsidR="00367DCD" w:rsidRPr="00EA3E2B">
        <w:rPr>
          <w:u w:val="single"/>
        </w:rPr>
        <w:t xml:space="preserve"> for Project 1</w:t>
      </w:r>
      <w:r w:rsidR="00367DCD">
        <w:t xml:space="preserve">.  See the section “Packaging the Library JAR File” for more details. </w:t>
      </w:r>
    </w:p>
    <w:p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p>
    <w:p w:rsidR="000E0C11" w:rsidRPr="000E0C11" w:rsidRDefault="000E0C11" w:rsidP="000E0C11">
      <w:r>
        <w:t xml:space="preserve">The primary goal of this project is to have team implement the multithreaded synchronization needed to implement the TaskExecutor and internal Blocking FIFO </w:t>
      </w:r>
      <w:r w:rsidRPr="000E0C11">
        <w:rPr>
          <w:u w:val="single"/>
        </w:rPr>
        <w:t>without the use of Java’s concurrency library (other than Semaphore) and without synchronized methods</w:t>
      </w:r>
      <w:r>
        <w:t xml:space="preserve">. </w:t>
      </w:r>
    </w:p>
    <w:p w:rsidR="004E1B10" w:rsidRDefault="00DA1E3B" w:rsidP="000C1F0F">
      <w:pPr>
        <w:pStyle w:val="Heading1"/>
      </w:pPr>
      <w:r>
        <w:t>Task</w:t>
      </w:r>
      <w:r w:rsidR="004E1B10">
        <w:t>Executor Service</w:t>
      </w:r>
    </w:p>
    <w:p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t xml:space="preserve"> maintained by the service</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DA1E3B" w:rsidRPr="009B1566" w:rsidRDefault="00DA1E3B" w:rsidP="009B1566">
      <w:r w:rsidRPr="009B1566">
        <w:t>Typically, a single instance (i.e. the Singleton design pattern) of the Ta</w:t>
      </w:r>
      <w:r w:rsidR="00E30DBD" w:rsidRPr="009B1566">
        <w:t xml:space="preserve">skExecutor implementation would </w:t>
      </w:r>
      <w:r w:rsidRPr="009B1566">
        <w:t xml:space="preserve">be installed </w:t>
      </w:r>
      <w:r w:rsidR="00B0095B" w:rsidRPr="009B1566">
        <w:t>on the application utilizing the service. The application</w:t>
      </w:r>
      <w:r w:rsidR="00F5115F" w:rsidRPr="009B1566">
        <w:t xml:space="preserve"> would avoid</w:t>
      </w:r>
      <w:r w:rsidR="00B0095B" w:rsidRPr="009B1566">
        <w:t xml:space="preserve"> creating multiple instances of the </w:t>
      </w:r>
      <w:r w:rsidR="00F5115F" w:rsidRPr="009B1566">
        <w:t xml:space="preserve">TaskExecutor </w:t>
      </w:r>
      <w:r w:rsidR="00B0095B" w:rsidRPr="009B1566">
        <w:t xml:space="preserve">service as that defeats the </w:t>
      </w:r>
      <w:r w:rsidR="00F5115F" w:rsidRPr="009B1566">
        <w:t xml:space="preserve">reason for building </w:t>
      </w:r>
      <w:r w:rsidR="00B0095B" w:rsidRPr="009B1566">
        <w:t xml:space="preserve">service and utilizing pooled threads. </w:t>
      </w:r>
    </w:p>
    <w:p w:rsidR="00F5115F" w:rsidRDefault="00F5115F" w:rsidP="004E1B10">
      <w:r>
        <w:t xml:space="preserve">The </w:t>
      </w:r>
      <w:r w:rsidR="00477408">
        <w:t xml:space="preserve">Figure 1 </w:t>
      </w:r>
      <w:r w:rsidR="009B1566">
        <w:t>provides</w:t>
      </w:r>
      <w:r>
        <w:t xml:space="preserve"> an overview of the structure and possible design of the </w:t>
      </w:r>
      <w:r w:rsidR="00477408">
        <w:t xml:space="preserve">TaskExecutor </w:t>
      </w:r>
      <w:r>
        <w:t>service. Clients provide implementation</w:t>
      </w:r>
      <w:r w:rsidR="00477408">
        <w:t>s</w:t>
      </w:r>
      <w:r>
        <w:t xml:space="preserve"> of the Task interface which perform</w:t>
      </w:r>
      <w:r w:rsidR="00CF7439">
        <w:t>s</w:t>
      </w:r>
      <w:r>
        <w:t xml:space="preserve"> some application-specific operation. Clients utilize the </w:t>
      </w:r>
      <w:r w:rsidR="00477408">
        <w:t>TaskExecutor.</w:t>
      </w:r>
      <w:r>
        <w:t xml:space="preserve">addTask() method to add these tasks to the </w:t>
      </w:r>
      <w:r w:rsidR="00B35FFF">
        <w:t xml:space="preserve">Blocking </w:t>
      </w:r>
      <w:r>
        <w:t xml:space="preserve">FIFO queue. Pooled threads remove the tasks from the queue and execute the Task’s execute() method. </w:t>
      </w:r>
      <w:r w:rsidR="00CF7439">
        <w:t xml:space="preserve">The application-specific Task executes for some amount of time before completing by returning from the execute() method. At this point the </w:t>
      </w:r>
      <w:r w:rsidR="00E30DBD">
        <w:t>thread</w:t>
      </w:r>
      <w:r w:rsidR="00CF7439">
        <w:t xml:space="preserve"> attempts to obtain a new Task from the queue. If the FIFO queue is empty (no tasks to execute) the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queue</w:t>
      </w:r>
      <w:r w:rsidR="00CF7439">
        <w:t xml:space="preserve">. </w:t>
      </w:r>
      <w:r w:rsidR="00F10CB2">
        <w:t xml:space="preserve">If the FIFO queue is full (no space to add a new task) the </w:t>
      </w:r>
      <w:r w:rsidR="00477408">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pt;height:230pt" o:ole="">
            <v:imagedata r:id="rId7" o:title=""/>
          </v:shape>
          <o:OLEObject Type="Embed" ProgID="Visio.Drawing.11" ShapeID="_x0000_i1025" DrawAspect="Content" ObjectID="_1533228924" r:id="rId8"/>
        </w:object>
      </w:r>
    </w:p>
    <w:p w:rsidR="004E1B10" w:rsidRPr="004E1B10" w:rsidRDefault="00477408" w:rsidP="00477408">
      <w:pPr>
        <w:pStyle w:val="Caption"/>
      </w:pPr>
      <w:r>
        <w:t xml:space="preserve">Figure </w:t>
      </w:r>
      <w:r w:rsidR="00CD7199">
        <w:fldChar w:fldCharType="begin"/>
      </w:r>
      <w:r w:rsidR="00CD7199">
        <w:instrText xml:space="preserve"> SEQ Figure \* ARABIC </w:instrText>
      </w:r>
      <w:r w:rsidR="00CD7199">
        <w:fldChar w:fldCharType="separate"/>
      </w:r>
      <w:r w:rsidR="00D308D2">
        <w:rPr>
          <w:noProof/>
        </w:rPr>
        <w:t>1</w:t>
      </w:r>
      <w:r w:rsidR="00CD7199">
        <w:rPr>
          <w:noProof/>
        </w:rPr>
        <w:fldChar w:fldCharType="end"/>
      </w:r>
      <w:r>
        <w:t>: Task Executor Overview</w:t>
      </w:r>
    </w:p>
    <w:p w:rsidR="00477408" w:rsidRDefault="00844B9C" w:rsidP="00697AD7">
      <w:pPr>
        <w:pStyle w:val="Heading1"/>
      </w:pPr>
      <w:r>
        <w:t xml:space="preserve">Implementing the </w:t>
      </w:r>
      <w:r w:rsidR="00477408">
        <w:t>Blocking FIFO Queue</w:t>
      </w:r>
    </w:p>
    <w:p w:rsidR="00477408" w:rsidRDefault="00B35FFF" w:rsidP="00477408">
      <w:r>
        <w:t xml:space="preserve">Teams are to provide </w:t>
      </w:r>
      <w:r w:rsidR="00477408">
        <w:t xml:space="preserve">an implementation of a Blocking FIFO queue. This is a normal FIFO queue that is both </w:t>
      </w:r>
      <w:r w:rsidR="009B1566">
        <w:t>thread-</w:t>
      </w:r>
      <w:r w:rsidR="00477408">
        <w:t>safe and blocking. Because the queue is not visible to the client, the project does not specify the queue’s interface. However, for the sake of discussion let us use the following interface as an example:</w:t>
      </w:r>
    </w:p>
    <w:p w:rsidR="00477408" w:rsidRDefault="00477408" w:rsidP="00477408">
      <w:pPr>
        <w:spacing w:after="0"/>
      </w:pPr>
      <w:r>
        <w:t>public interface BlockingFIFO</w:t>
      </w:r>
    </w:p>
    <w:p w:rsidR="00477408" w:rsidRDefault="00477408" w:rsidP="00477408">
      <w:pPr>
        <w:spacing w:after="0"/>
      </w:pPr>
      <w:r>
        <w:t>{</w:t>
      </w:r>
    </w:p>
    <w:p w:rsidR="00477408" w:rsidRDefault="00477408" w:rsidP="00477408">
      <w:pPr>
        <w:spacing w:after="0"/>
      </w:pPr>
      <w:r>
        <w:t xml:space="preserve">    void put(Task item) throws Exception;</w:t>
      </w:r>
    </w:p>
    <w:p w:rsidR="00477408" w:rsidRDefault="00477408" w:rsidP="00477408">
      <w:pPr>
        <w:spacing w:after="0"/>
      </w:pPr>
      <w:r>
        <w:t xml:space="preserve">    Task take() throws Exception;</w:t>
      </w:r>
    </w:p>
    <w:p w:rsidR="00477408" w:rsidRDefault="00477408" w:rsidP="00477408">
      <w:pPr>
        <w:spacing w:after="0"/>
      </w:pPr>
      <w:r>
        <w:t>}</w:t>
      </w:r>
    </w:p>
    <w:p w:rsidR="00477408" w:rsidRDefault="00477408" w:rsidP="00477408">
      <w:pPr>
        <w:spacing w:after="0"/>
      </w:pPr>
    </w:p>
    <w:p w:rsidR="00477408" w:rsidRDefault="00477408" w:rsidP="00477408">
      <w:r>
        <w:t>By ‘blocking’ we mean that the</w:t>
      </w:r>
    </w:p>
    <w:p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take() method removes and returns a task from the queue. If the queue is empty, the thread calling take() will block until a Task has been placed in the queue though the put() method. </w:t>
      </w:r>
    </w:p>
    <w:p w:rsidR="00844B9C" w:rsidRDefault="00844B9C" w:rsidP="00844B9C">
      <w:r>
        <w:t xml:space="preserve">As described in the Grading section, teams have two options </w:t>
      </w:r>
      <w:r w:rsidR="00186B61">
        <w:t>when</w:t>
      </w:r>
      <w:r>
        <w:t xml:space="preserve"> implementing the Blocking FIFO.</w:t>
      </w:r>
    </w:p>
    <w:p w:rsidR="00844B9C" w:rsidRDefault="00844B9C" w:rsidP="00844B9C">
      <w:pPr>
        <w:pStyle w:val="ListParagraph"/>
        <w:numPr>
          <w:ilvl w:val="0"/>
          <w:numId w:val="7"/>
        </w:numPr>
      </w:pPr>
      <w:r>
        <w:t xml:space="preserve">Teams use the class </w:t>
      </w:r>
      <w:r w:rsidRPr="00B35FFF">
        <w:rPr>
          <w:rFonts w:ascii="Courier New" w:hAnsi="Courier New" w:cs="Courier New"/>
        </w:rPr>
        <w:t>java.util.concurrent.ArrayBlockingQueue</w:t>
      </w:r>
      <w:r>
        <w:t xml:space="preserve"> which is provided by the JDK runtime library. ArrayBlockingQueue implements the needed </w:t>
      </w:r>
      <w:r>
        <w:lastRenderedPageBreak/>
        <w:t xml:space="preserve">blocking behavior as described above. </w:t>
      </w:r>
      <w:r w:rsidRPr="009B1566">
        <w:rPr>
          <w:u w:val="single"/>
        </w:rPr>
        <w:t xml:space="preserve">The use of </w:t>
      </w:r>
      <w:r w:rsidR="009B1566" w:rsidRPr="009B1566">
        <w:rPr>
          <w:u w:val="single"/>
        </w:rPr>
        <w:t xml:space="preserve">ArrayBlockingQueue </w:t>
      </w:r>
      <w:r w:rsidRPr="009B1566">
        <w:rPr>
          <w:u w:val="single"/>
        </w:rPr>
        <w:t>provides less than full credit for the project</w:t>
      </w:r>
      <w:r>
        <w:t xml:space="preserve">. </w:t>
      </w:r>
    </w:p>
    <w:p w:rsidR="00844B9C" w:rsidRPr="00477408" w:rsidRDefault="00844B9C" w:rsidP="00844B9C">
      <w:pPr>
        <w:pStyle w:val="ListParagraph"/>
        <w:numPr>
          <w:ilvl w:val="0"/>
          <w:numId w:val="7"/>
        </w:numPr>
      </w:pPr>
      <w:r>
        <w:t xml:space="preserve">Teams implement their own BlockingFIFO queue. The </w:t>
      </w:r>
      <w:r w:rsidR="00B35FFF" w:rsidRPr="00B35FFF">
        <w:rPr>
          <w:u w:val="single"/>
        </w:rPr>
        <w:t>two</w:t>
      </w:r>
      <w:r w:rsidR="00B35FFF">
        <w:t xml:space="preserve"> </w:t>
      </w:r>
      <w:r w:rsidR="00186B61">
        <w:t xml:space="preserve">main </w:t>
      </w:r>
      <w:r w:rsidR="00B35FFF">
        <w:t xml:space="preserve">restrictions are 1) </w:t>
      </w:r>
      <w:r w:rsidR="00186B61">
        <w:t xml:space="preserve">the </w:t>
      </w:r>
      <w:r w:rsidR="00880E13">
        <w:t>b</w:t>
      </w:r>
      <w:r w:rsidR="00186B61">
        <w:t xml:space="preserve">locking FIFO </w:t>
      </w:r>
      <w:r w:rsidR="00880E13">
        <w:t xml:space="preserve">must implement its own blocking logic using semaphores or monitors and </w:t>
      </w:r>
      <w:r w:rsidR="00B35FFF">
        <w:t xml:space="preserve">2) </w:t>
      </w:r>
      <w:r w:rsidR="00880E13">
        <w:t xml:space="preserve">implementations must be based on using an </w:t>
      </w:r>
      <w:r w:rsidR="00B35FFF">
        <w:t>a</w:t>
      </w:r>
      <w:r w:rsidR="00880E13">
        <w:t>rray of Task as its container.</w:t>
      </w:r>
      <w:r w:rsidR="00186B61">
        <w:t xml:space="preserve"> That is, the size of the queue must be fixed when the container is created.</w:t>
      </w:r>
      <w:r w:rsidR="00B560B0">
        <w:t xml:space="preserve"> The FIFO implementation size (array length) </w:t>
      </w:r>
      <w:r w:rsidR="004012A9">
        <w:t xml:space="preserve">must </w:t>
      </w:r>
      <w:r w:rsidR="00B560B0">
        <w:t>be no more than 100 elements.</w:t>
      </w:r>
      <w:r w:rsidR="00880E13">
        <w:t xml:space="preserve"> Implementations cannot use </w:t>
      </w:r>
      <w:r w:rsidR="00B35FFF">
        <w:t xml:space="preserve">any of </w:t>
      </w:r>
      <w:r w:rsidR="00B560B0">
        <w:t xml:space="preserve">Java’s </w:t>
      </w:r>
      <w:r w:rsidR="00186B61">
        <w:t xml:space="preserve">built-in </w:t>
      </w:r>
      <w:r w:rsidR="00880E13">
        <w:t xml:space="preserve">container </w:t>
      </w:r>
      <w:r w:rsidR="00186B61">
        <w:t xml:space="preserve">classes </w:t>
      </w:r>
      <w:r w:rsidR="00880E13">
        <w:t xml:space="preserve">(e.g. </w:t>
      </w:r>
      <w:r w:rsidR="00186B61">
        <w:t xml:space="preserve">ArrayList). </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C61CBE" w:rsidRPr="00F774D9" w:rsidRDefault="00C61CBE" w:rsidP="00F774D9">
      <w:pPr>
        <w:pStyle w:val="ListParagraph"/>
        <w:numPr>
          <w:ilvl w:val="0"/>
          <w:numId w:val="1"/>
        </w:numPr>
        <w:rPr>
          <w:b/>
        </w:rPr>
      </w:pPr>
      <w:r w:rsidRPr="00F774D9">
        <w:rPr>
          <w:b/>
        </w:rPr>
        <w:t xml:space="preserve">The project implementation cannot use any classes from the java.util.concurrent library other than Semaphore. The project cannot use the built-in thread pools provide by the concurrent library. </w:t>
      </w:r>
    </w:p>
    <w:p w:rsidR="00C61CBE" w:rsidRPr="00C61CBE" w:rsidRDefault="00C61CBE" w:rsidP="00697AD7">
      <w:pPr>
        <w:pStyle w:val="ListParagraph"/>
        <w:numPr>
          <w:ilvl w:val="0"/>
          <w:numId w:val="1"/>
        </w:numPr>
        <w:rPr>
          <w:b/>
        </w:rPr>
      </w:pPr>
      <w:r w:rsidRPr="00C61CBE">
        <w:rPr>
          <w:b/>
        </w:rPr>
        <w:t xml:space="preserve">The classes implementing the TaskExecutor, Blocking FIFO, Thread Pool cannot contain synchronized methods. All of the synchronization must be implemented using primitive semaphore or monitors. </w:t>
      </w:r>
    </w:p>
    <w:p w:rsidR="00697AD7" w:rsidRDefault="00697AD7" w:rsidP="00697AD7">
      <w:pPr>
        <w:pStyle w:val="ListParagraph"/>
        <w:numPr>
          <w:ilvl w:val="0"/>
          <w:numId w:val="1"/>
        </w:numPr>
      </w:pPr>
      <w:r>
        <w:t xml:space="preserve">The project will provide an implementation of the provided TaskExecutor interface. </w:t>
      </w:r>
    </w:p>
    <w:p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t xml:space="preserve">The TaskExecutor and Task interface must implement the </w:t>
      </w:r>
      <w:r w:rsidR="00B35FFF">
        <w:t xml:space="preserve">interface </w:t>
      </w:r>
      <w:r w:rsidR="000801DD">
        <w:t>definitions</w:t>
      </w:r>
      <w:r>
        <w:t xml:space="preserve"> given </w:t>
      </w:r>
      <w:r w:rsidR="00D72335">
        <w:t>in the 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 xml:space="preserve">You have been provided with a 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classes</w:t>
      </w:r>
      <w:r>
        <w:t>. Grading will be evaluated using unmodified versions of these 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FB59FA" w:rsidP="00697AD7">
      <w:pPr>
        <w:pStyle w:val="ListParagraph"/>
        <w:numPr>
          <w:ilvl w:val="0"/>
          <w:numId w:val="1"/>
        </w:numPr>
      </w:pPr>
      <w:r w:rsidRPr="00133708">
        <w:t>If you team implement</w:t>
      </w:r>
      <w:r w:rsidR="00411BA9" w:rsidRPr="00133708">
        <w:t>s</w:t>
      </w:r>
      <w:r w:rsidRPr="00133708">
        <w:t xml:space="preserve"> a </w:t>
      </w:r>
      <w:r w:rsidR="006774D8" w:rsidRPr="00133708">
        <w:t>BlockingQueue</w:t>
      </w:r>
      <w:r w:rsidRPr="00133708">
        <w:t xml:space="preserve">, the </w:t>
      </w:r>
      <w:r w:rsidR="00087EDD" w:rsidRPr="00133708">
        <w:t xml:space="preserve">FIFO </w:t>
      </w:r>
      <w:r w:rsidRPr="00133708">
        <w:t>implementation</w:t>
      </w:r>
      <w:r w:rsidR="006774D8" w:rsidRPr="00133708">
        <w:t xml:space="preserve"> must </w:t>
      </w:r>
      <w:r w:rsidRPr="00133708">
        <w:t>implement its own mutual exclusion mechanism (us</w:t>
      </w:r>
      <w:r w:rsidR="00087EDD" w:rsidRPr="00133708">
        <w:t>ing monitors or semaphores).</w:t>
      </w:r>
      <w:r w:rsidR="00B9250D" w:rsidRPr="00133708">
        <w:t xml:space="preserve"> </w:t>
      </w:r>
      <w:r w:rsidR="00BB4E56" w:rsidRPr="00133708">
        <w:t xml:space="preserve">&gt;&gt; </w:t>
      </w:r>
      <w:r w:rsidR="00B9250D" w:rsidRPr="00133708">
        <w:t>You cannot use synchronized methods on the blocking queue implementation.</w:t>
      </w:r>
    </w:p>
    <w:p w:rsidR="00BB4E56" w:rsidRPr="00AB48D3" w:rsidRDefault="00BB4E56" w:rsidP="00697AD7">
      <w:pPr>
        <w:pStyle w:val="ListParagraph"/>
        <w:numPr>
          <w:ilvl w:val="0"/>
          <w:numId w:val="1"/>
        </w:numPr>
        <w:rPr>
          <w:b/>
        </w:rPr>
      </w:pPr>
      <w:r>
        <w:rPr>
          <w:b/>
        </w:rPr>
        <w:t>Repeat: If your team’s BlockingQueue implement</w:t>
      </w:r>
      <w:r w:rsidR="00133708">
        <w:rPr>
          <w:b/>
        </w:rPr>
        <w:t>ation</w:t>
      </w:r>
      <w:r>
        <w:rPr>
          <w:b/>
        </w:rPr>
        <w:t xml:space="preserve"> contains synchronized methods, you</w:t>
      </w:r>
      <w:r w:rsidR="00133708">
        <w:rPr>
          <w:b/>
        </w:rPr>
        <w:t>r</w:t>
      </w:r>
      <w:r>
        <w:rPr>
          <w:b/>
        </w:rPr>
        <w:t xml:space="preserve"> team receives </w:t>
      </w:r>
      <w:r w:rsidR="00133708">
        <w:rPr>
          <w:b/>
        </w:rPr>
        <w:t>no</w:t>
      </w:r>
      <w:r>
        <w:rPr>
          <w:b/>
        </w:rPr>
        <w:t xml:space="preserve"> credit for </w:t>
      </w:r>
      <w:r w:rsidR="00133708">
        <w:rPr>
          <w:b/>
        </w:rPr>
        <w:t xml:space="preserve">its </w:t>
      </w:r>
      <w:r>
        <w:rPr>
          <w:b/>
        </w:rPr>
        <w:t>implementation.</w:t>
      </w:r>
    </w:p>
    <w:p w:rsidR="00087EDD" w:rsidRPr="00133708" w:rsidRDefault="00087EDD" w:rsidP="00697AD7">
      <w:pPr>
        <w:pStyle w:val="ListParagraph"/>
        <w:numPr>
          <w:ilvl w:val="0"/>
          <w:numId w:val="1"/>
        </w:numPr>
      </w:pPr>
      <w:r w:rsidRPr="00133708">
        <w:lastRenderedPageBreak/>
        <w:t xml:space="preserve">The 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rsidR="00133708" w:rsidRPr="00133708" w:rsidRDefault="00133708" w:rsidP="00697AD7">
      <w:pPr>
        <w:pStyle w:val="ListParagraph"/>
        <w:numPr>
          <w:ilvl w:val="0"/>
          <w:numId w:val="1"/>
        </w:numPr>
        <w:rPr>
          <w:b/>
        </w:rPr>
      </w:pPr>
      <w:r w:rsidRPr="00133708">
        <w:rPr>
          <w:b/>
        </w:rPr>
        <w:t>Repeat: If your team’s BlockingQueue implementation utilizes synchronized data structures (e.g. ArrayList or other), your team receives no credit for its implementation.</w:t>
      </w:r>
    </w:p>
    <w:p w:rsidR="006774D8" w:rsidRPr="00FB59FA" w:rsidRDefault="00087EDD" w:rsidP="00697AD7">
      <w:pPr>
        <w:pStyle w:val="ListParagraph"/>
        <w:numPr>
          <w:ilvl w:val="0"/>
          <w:numId w:val="1"/>
        </w:numPr>
      </w:pPr>
      <w:r w:rsidRPr="00133708">
        <w:rPr>
          <w:i/>
        </w:rPr>
        <w:t>The FIFO 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rsidR="00E30DBD" w:rsidRDefault="00E30DBD" w:rsidP="00697AD7">
      <w:pPr>
        <w:pStyle w:val="ListParagraph"/>
        <w:numPr>
          <w:ilvl w:val="0"/>
          <w:numId w:val="1"/>
        </w:numPr>
      </w:pPr>
      <w:r>
        <w:t xml:space="preserve">When the number of tasks exceeds the number of threads, unexecuted </w:t>
      </w:r>
      <w:r w:rsidR="00C62DC6">
        <w:t>tasks</w:t>
      </w:r>
      <w:r>
        <w:t xml:space="preserve"> will remain on th</w:t>
      </w:r>
      <w:r w:rsidR="000801DD">
        <w:t>e FIFO until removed by a unassigned thread</w:t>
      </w:r>
      <w:r>
        <w:t xml:space="preserve">. </w:t>
      </w:r>
    </w:p>
    <w:p w:rsidR="00E30DBD" w:rsidRDefault="00E30DBD" w:rsidP="00E30DBD">
      <w:pPr>
        <w:pStyle w:val="ListParagraph"/>
        <w:numPr>
          <w:ilvl w:val="0"/>
          <w:numId w:val="1"/>
        </w:numPr>
      </w:pPr>
      <w:r>
        <w:t xml:space="preserve">Every </w:t>
      </w:r>
      <w:r w:rsidR="00087EDD">
        <w:t xml:space="preserve">pool </w:t>
      </w:r>
      <w:r>
        <w:t>thread’s execution must blo</w:t>
      </w:r>
      <w:r w:rsidR="00087EDD">
        <w:t>ck when the FIFO 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FIFO is full, </w:t>
      </w:r>
      <w:r w:rsidR="00087EDD">
        <w:t xml:space="preserve">client </w:t>
      </w:r>
      <w:r>
        <w:t xml:space="preserve">threads attempting to add a new task to the queue must block until a Task is removed. </w:t>
      </w:r>
    </w:p>
    <w:p w:rsidR="00697AD7" w:rsidRDefault="00697AD7" w:rsidP="00697AD7">
      <w:pPr>
        <w:pStyle w:val="ListParagraph"/>
        <w:numPr>
          <w:ilvl w:val="0"/>
          <w:numId w:val="1"/>
        </w:numPr>
      </w:pPr>
      <w:r>
        <w:t xml:space="preserve">The project will be delivered as a </w:t>
      </w:r>
      <w:r w:rsidR="00CA0ADE">
        <w:t xml:space="preserve">library </w:t>
      </w:r>
      <w:r>
        <w:t xml:space="preserve">jar file which will be linked with </w:t>
      </w:r>
      <w:r w:rsidR="00CA0ADE">
        <w:t xml:space="preserve">the test </w:t>
      </w:r>
      <w:r>
        <w:t>application</w:t>
      </w:r>
      <w:r w:rsidR="00CA0ADE">
        <w:t>s</w:t>
      </w:r>
      <w:r>
        <w:t xml:space="preserve"> used to </w:t>
      </w:r>
      <w:r w:rsidR="00CA0ADE">
        <w:t xml:space="preserve">initialize </w:t>
      </w:r>
      <w:r>
        <w:t xml:space="preserve">and test the TaskExecutor’s correct implementation. </w:t>
      </w:r>
    </w:p>
    <w:p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0801DD">
        <w:t>Task’s execution i.e. an exception should not cause a</w:t>
      </w:r>
      <w:r w:rsidR="00133708">
        <w:t xml:space="preserve"> pool’ed</w:t>
      </w:r>
      <w:r w:rsidR="000801DD">
        <w:t xml:space="preserve"> thread to exit. </w:t>
      </w:r>
    </w:p>
    <w:p w:rsidR="00F923EF" w:rsidRDefault="00ED7395" w:rsidP="0068766E">
      <w:pPr>
        <w:pStyle w:val="ListParagraph"/>
        <w:numPr>
          <w:ilvl w:val="0"/>
          <w:numId w:val="1"/>
        </w:numPr>
      </w:pPr>
      <w:r w:rsidRPr="002933F5">
        <w:rPr>
          <w:u w:val="single"/>
        </w:rPr>
        <w:t>Your implementation can</w:t>
      </w:r>
      <w:r w:rsidR="00F923EF" w:rsidRPr="002933F5">
        <w:rPr>
          <w:u w:val="single"/>
        </w:rPr>
        <w:t>not print any messages to stdout</w:t>
      </w:r>
      <w:r w:rsidR="00F923EF" w:rsidRPr="002933F5">
        <w:t xml:space="preserve">. The number of lines printed </w:t>
      </w:r>
      <w:r w:rsidR="00FB59FA" w:rsidRPr="002933F5">
        <w:t xml:space="preserve">to the console </w:t>
      </w:r>
      <w:r w:rsidR="00F923EF" w:rsidRPr="002933F5">
        <w:t xml:space="preserve">will be used to determine the correctness of your implementation and any additional lines of text will throw off the count and will cause you project to fail. </w:t>
      </w:r>
    </w:p>
    <w:p w:rsidR="000108FB" w:rsidRPr="000108FB" w:rsidRDefault="000108FB" w:rsidP="0068766E">
      <w:pPr>
        <w:pStyle w:val="ListParagraph"/>
        <w:numPr>
          <w:ilvl w:val="0"/>
          <w:numId w:val="1"/>
        </w:numPr>
      </w:pPr>
      <w:r w:rsidRPr="000108FB">
        <w:t xml:space="preserve">Note that it is entirely correct for the test application to not exit once the N tasks have been processed. I will leave it to students to figure out the reason why </w:t>
      </w:r>
      <w:r w:rsidRPr="000108FB">
        <w:sym w:font="Wingdings" w:char="F04A"/>
      </w:r>
      <w:r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rsidR="00AA3DE4" w:rsidRDefault="0068766E" w:rsidP="00AA3DE4">
      <w:pPr>
        <w:pStyle w:val="Heading1"/>
      </w:pPr>
      <w:r>
        <w:lastRenderedPageBreak/>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4159D9" w:rsidRDefault="0017777C" w:rsidP="00F01E93">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The version of your implementation that your team submits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94244" w:rsidRDefault="00594244" w:rsidP="00594244">
      <w:pPr>
        <w:pStyle w:val="Heading1"/>
      </w:pPr>
      <w:r>
        <w:t>Project Interfaces</w:t>
      </w:r>
    </w:p>
    <w:p w:rsidR="00594244" w:rsidRDefault="00594244" w:rsidP="00594244">
      <w:r>
        <w:t xml:space="preserve">The following are the interfaces provided in the source files TaskExecutor.java and Task.java. These interfaces must be followed and the code must compile and execute against the </w:t>
      </w:r>
      <w:r w:rsidR="00D95C9E">
        <w:t>test code provided under the eL</w:t>
      </w:r>
      <w:r w:rsidR="00014221">
        <w:t xml:space="preserve">earning folder </w:t>
      </w:r>
      <w:r w:rsidR="00106491">
        <w:t xml:space="preserve">TestingSourc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rsidR="00594244" w:rsidRPr="00DA1E3B" w:rsidRDefault="00594244" w:rsidP="00594244">
      <w:r>
        <w:rPr>
          <w:rFonts w:ascii="Consolas" w:hAnsi="Consolas" w:cs="Consolas"/>
          <w:color w:val="000000"/>
          <w:sz w:val="20"/>
          <w:szCs w:val="20"/>
        </w:rPr>
        <w:t>}</w:t>
      </w:r>
    </w:p>
    <w:p w:rsidR="00E069D0" w:rsidRDefault="00AA3DE4" w:rsidP="000C1F0F">
      <w:pPr>
        <w:pStyle w:val="Heading1"/>
      </w:pPr>
      <w:r>
        <w:t xml:space="preserve">Packaging and </w:t>
      </w:r>
      <w:r w:rsidR="00E069D0">
        <w:t>Deliverables</w:t>
      </w:r>
    </w:p>
    <w:p w:rsidR="0053728B" w:rsidRDefault="0053728B" w:rsidP="000C1F0F">
      <w:r>
        <w:t xml:space="preserve">Each team will deliver </w:t>
      </w:r>
      <w:r w:rsidRPr="0053728B">
        <w:rPr>
          <w:u w:val="single"/>
        </w:rPr>
        <w:t>on a USB thumb drive</w:t>
      </w:r>
      <w:r>
        <w:t>:</w:t>
      </w:r>
    </w:p>
    <w:p w:rsidR="0053728B" w:rsidRDefault="008D58E7" w:rsidP="0053728B">
      <w:pPr>
        <w:pStyle w:val="ListParagraph"/>
        <w:numPr>
          <w:ilvl w:val="0"/>
          <w:numId w:val="3"/>
        </w:numPr>
      </w:pPr>
      <w:r w:rsidRPr="008D58E7">
        <w:rPr>
          <w:u w:val="single"/>
        </w:rPr>
        <w:t xml:space="preserve">All project </w:t>
      </w:r>
      <w:r w:rsidR="0053728B" w:rsidRPr="008D58E7">
        <w:rPr>
          <w:u w:val="single"/>
        </w:rPr>
        <w:t>source code</w:t>
      </w:r>
      <w:r w:rsidR="0053728B">
        <w:t>.</w:t>
      </w:r>
    </w:p>
    <w:p w:rsidR="000C1F0F" w:rsidRPr="0017777C" w:rsidRDefault="0053728B" w:rsidP="0053728B">
      <w:pPr>
        <w:pStyle w:val="ListParagraph"/>
        <w:numPr>
          <w:ilvl w:val="0"/>
          <w:numId w:val="3"/>
        </w:numPr>
        <w:rPr>
          <w:u w:val="single"/>
        </w:rPr>
      </w:pPr>
      <w:r>
        <w:t>A</w:t>
      </w:r>
      <w:r w:rsidR="00E069D0">
        <w:t xml:space="preserve"> </w:t>
      </w:r>
      <w:r>
        <w:t xml:space="preserve">library JAR </w:t>
      </w:r>
      <w:r w:rsidR="00E069D0">
        <w:t xml:space="preserve">containing </w:t>
      </w:r>
      <w:r>
        <w:t xml:space="preserve">the Task and TaskExecutor interfaces, </w:t>
      </w:r>
      <w:r w:rsidR="00E069D0">
        <w:t>their TaskExecutor</w:t>
      </w:r>
      <w:r>
        <w:t xml:space="preserve"> implementation, and any additional classes needed to support their implementation. </w:t>
      </w:r>
      <w:r w:rsidR="0017777C" w:rsidRPr="0017777C">
        <w:rPr>
          <w:u w:val="single"/>
        </w:rPr>
        <w:t>The library JAR must be compile and execute against an unmodified SimpleTestTask.java and TaskExecutorTest.java as provided including maintaining the package structure.</w:t>
      </w:r>
    </w:p>
    <w:p w:rsidR="0053728B" w:rsidRDefault="0053728B" w:rsidP="0053728B">
      <w:pPr>
        <w:pStyle w:val="ListParagraph"/>
        <w:numPr>
          <w:ilvl w:val="0"/>
          <w:numId w:val="3"/>
        </w:numPr>
      </w:pPr>
      <w:r>
        <w:t xml:space="preserve">A README file (text or Word) that lists their team number and the names of students contributed to the project. </w:t>
      </w:r>
    </w:p>
    <w:p w:rsidR="00CD2C46" w:rsidRDefault="00CD2C46" w:rsidP="00CD2C46">
      <w:pPr>
        <w:pStyle w:val="Heading1"/>
      </w:pPr>
      <w:r>
        <w:t>Implementation Notes</w:t>
      </w:r>
    </w:p>
    <w:p w:rsidR="00CD2C46" w:rsidRDefault="00CD2C46" w:rsidP="00CD2C46">
      <w:r>
        <w:t xml:space="preserve">The FIFO queue utilized to maintain the queued Tasks must be thread-safe i.e. multiple threads must be able to push and pop Tasks without the data structure becoming corrupted. </w:t>
      </w:r>
    </w:p>
    <w:p w:rsidR="00B560B0" w:rsidRDefault="00CD2C46" w:rsidP="00CD2C46">
      <w:r>
        <w:lastRenderedPageBreak/>
        <w:t>The FIFO queue utilized to maintain the queued Tasks must be blocking i.e. when a thread attempts to retrieve an element from an empty queue, that thread must be blocked until an element has been placed onto the queue. If multiple threads are blocked waiting on the empty queue, then only one of the threads will be</w:t>
      </w:r>
      <w:r w:rsidR="00424E2A">
        <w:t xml:space="preserve"> unblocked / activated with the new task.</w:t>
      </w:r>
    </w:p>
    <w:p w:rsidR="001668A2" w:rsidRDefault="001668A2" w:rsidP="00CD2C46">
      <w:r>
        <w:t xml:space="preserve">Notice that the book provides an overview of the Bounded Buffer on page </w:t>
      </w:r>
      <w:r w:rsidR="00912DE9">
        <w:t>229</w:t>
      </w:r>
      <w:r>
        <w:t xml:space="preserve"> which can serve as a start of your Blocking FIFO’s implementation. However be aware that this is an incomplete design in that a race condition exists between threads that are unblocked by the notEmpty / notFull condition variables (monitors) and the other concurrently executing threads. </w:t>
      </w:r>
      <w:r w:rsidR="00595C92">
        <w:t>For example:</w:t>
      </w:r>
    </w:p>
    <w:p w:rsidR="00595C92" w:rsidRDefault="00595C92" w:rsidP="00595C92">
      <w:pPr>
        <w:pStyle w:val="ListParagraph"/>
        <w:numPr>
          <w:ilvl w:val="0"/>
          <w:numId w:val="8"/>
        </w:numPr>
      </w:pPr>
      <w:r>
        <w:t>Thread 1 enters append(), finds the queue full (count == N), and waits on monitor notFull.</w:t>
      </w:r>
    </w:p>
    <w:p w:rsidR="00595C92" w:rsidRDefault="00595C92" w:rsidP="00595C92">
      <w:pPr>
        <w:pStyle w:val="ListParagraph"/>
        <w:numPr>
          <w:ilvl w:val="0"/>
          <w:numId w:val="8"/>
        </w:numPr>
      </w:pPr>
      <w:r>
        <w:t>Thread 2 enters take(), removes an item from the queue, and signals (notify) monitor notFull.</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enters 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Default="00595C92" w:rsidP="00595C92">
      <w:pPr>
        <w:pStyle w:val="ListParagraph"/>
        <w:numPr>
          <w:ilvl w:val="0"/>
          <w:numId w:val="8"/>
        </w:numPr>
      </w:pPr>
      <w:r>
        <w:t xml:space="preserve">Notice that </w:t>
      </w:r>
      <w:r w:rsidR="00133708">
        <w:t xml:space="preserve">when </w:t>
      </w:r>
      <w:r>
        <w:t xml:space="preserve">Thread 1 resumes execution, it </w:t>
      </w:r>
      <w:r w:rsidR="00133708">
        <w:t xml:space="preserve">does </w:t>
      </w:r>
      <w:r>
        <w:t xml:space="preserve">not check if count </w:t>
      </w:r>
      <w:r w:rsidR="00133708">
        <w:t xml:space="preserve">is still </w:t>
      </w:r>
      <w:r>
        <w:t>&lt; N (which it won</w:t>
      </w:r>
      <w:r w:rsidR="00D95C9E">
        <w:t>’</w:t>
      </w:r>
      <w:r>
        <w:t>t be because of Thread 3’s action).</w:t>
      </w:r>
    </w:p>
    <w:p w:rsidR="00595C92" w:rsidRDefault="00595C92" w:rsidP="00595C92">
      <w:r>
        <w:t>It is up to you</w:t>
      </w:r>
      <w:r w:rsidR="00687878">
        <w:t>r team</w:t>
      </w:r>
      <w:r>
        <w:t xml:space="preserve"> to create a solution, or alternative design, that avoids this problem.  </w:t>
      </w:r>
    </w:p>
    <w:p w:rsidR="005614E8" w:rsidRDefault="005614E8">
      <w:pPr>
        <w:rPr>
          <w:rFonts w:asciiTheme="majorHAnsi" w:eastAsiaTheme="majorEastAsia" w:hAnsiTheme="majorHAnsi" w:cstheme="majorBidi"/>
          <w:b/>
          <w:bCs/>
          <w:sz w:val="26"/>
          <w:szCs w:val="26"/>
        </w:rPr>
      </w:pPr>
      <w:r>
        <w:br w:type="page"/>
      </w:r>
    </w:p>
    <w:p w:rsidR="002933F5" w:rsidRDefault="002933F5" w:rsidP="002933F5">
      <w:pPr>
        <w:pStyle w:val="Heading2"/>
      </w:pPr>
      <w:r>
        <w:lastRenderedPageBreak/>
        <w:t>TaskRunner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06239D">
        <w:t>This Runnable is used to instantiate</w:t>
      </w:r>
      <w:r w:rsidR="00101C72">
        <w:t xml:space="preserve"> each of the Treads in the pool. </w:t>
      </w:r>
      <w:r w:rsidR="00652F81">
        <w:t xml:space="preserve">The following provides an example of the TaskRunner’s implication of its run() method. </w:t>
      </w:r>
    </w:p>
    <w:p w:rsidR="00652F81" w:rsidRDefault="00652F81" w:rsidP="00101C72">
      <w:pPr>
        <w:spacing w:after="0"/>
        <w:rPr>
          <w:rFonts w:ascii="Courier New" w:hAnsi="Courier New" w:cs="Courier New"/>
        </w:rPr>
      </w:pPr>
      <w:r>
        <w:rPr>
          <w:rFonts w:ascii="Courier New" w:hAnsi="Courier New" w:cs="Courier New"/>
        </w:rPr>
        <w:t>public void run()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catch(Throwable th) {</w:t>
      </w:r>
    </w:p>
    <w:p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rsidR="00CD2C46" w:rsidRDefault="00410DF9" w:rsidP="00CD2C46">
      <w:r>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AF7D4B" w:rsidP="00894B8C">
      <w:pPr>
        <w:keepNext/>
      </w:pPr>
      <w:r w:rsidRPr="00AF7D4B">
        <w:rPr>
          <w:noProof/>
          <w:lang w:val="en-IN" w:eastAsia="en-IN"/>
        </w:rPr>
        <w:lastRenderedPageBreak/>
        <w:drawing>
          <wp:inline distT="0" distB="0" distL="0" distR="0" wp14:anchorId="427D686C" wp14:editId="709DA114">
            <wp:extent cx="5943600" cy="46983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4698365"/>
                    </a:xfrm>
                    <a:prstGeom prst="rect">
                      <a:avLst/>
                    </a:prstGeom>
                  </pic:spPr>
                </pic:pic>
              </a:graphicData>
            </a:graphic>
          </wp:inline>
        </w:drawing>
      </w:r>
    </w:p>
    <w:p w:rsidR="00410DF9" w:rsidRDefault="00894B8C" w:rsidP="00894B8C">
      <w:pPr>
        <w:pStyle w:val="Caption"/>
      </w:pPr>
      <w:r>
        <w:t xml:space="preserve">Figure </w:t>
      </w:r>
      <w:r w:rsidR="00CD7199">
        <w:fldChar w:fldCharType="begin"/>
      </w:r>
      <w:r w:rsidR="00CD7199">
        <w:instrText xml:space="preserve"> SEQ Figure \* ARABIC </w:instrText>
      </w:r>
      <w:r w:rsidR="00CD7199">
        <w:fldChar w:fldCharType="separate"/>
      </w:r>
      <w:r w:rsidR="00D308D2">
        <w:rPr>
          <w:noProof/>
        </w:rPr>
        <w:t>2</w:t>
      </w:r>
      <w:r w:rsidR="00CD7199">
        <w:rPr>
          <w:noProof/>
        </w:rPr>
        <w:fldChar w:fldCharType="end"/>
      </w:r>
      <w:r>
        <w:t>: Suggested Design</w:t>
      </w:r>
    </w:p>
    <w:p w:rsidR="00101C72" w:rsidRDefault="00D308D2" w:rsidP="00101C72">
      <w:pPr>
        <w:keepNext/>
      </w:pPr>
      <w:r w:rsidRPr="00D308D2">
        <w:rPr>
          <w:noProof/>
          <w:lang w:val="en-IN" w:eastAsia="en-IN"/>
        </w:rPr>
        <w:lastRenderedPageBreak/>
        <w:drawing>
          <wp:inline distT="0" distB="0" distL="0" distR="0" wp14:anchorId="0EE8E77E" wp14:editId="4ACB8862">
            <wp:extent cx="5895975" cy="5309527"/>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898263" cy="5311587"/>
                    </a:xfrm>
                    <a:prstGeom prst="rect">
                      <a:avLst/>
                    </a:prstGeom>
                  </pic:spPr>
                </pic:pic>
              </a:graphicData>
            </a:graphic>
          </wp:inline>
        </w:drawing>
      </w:r>
    </w:p>
    <w:p w:rsidR="00101C72" w:rsidRDefault="00101C72" w:rsidP="004012A9">
      <w:pPr>
        <w:pStyle w:val="Caption"/>
      </w:pPr>
      <w:r>
        <w:t xml:space="preserve">Figure </w:t>
      </w:r>
      <w:r w:rsidR="00CD7199">
        <w:fldChar w:fldCharType="begin"/>
      </w:r>
      <w:r w:rsidR="00CD7199">
        <w:instrText xml:space="preserve"> SEQ Figure \* ARABIC </w:instrText>
      </w:r>
      <w:r w:rsidR="00CD7199">
        <w:fldChar w:fldCharType="separate"/>
      </w:r>
      <w:r w:rsidR="00D308D2">
        <w:rPr>
          <w:noProof/>
        </w:rPr>
        <w:t>3</w:t>
      </w:r>
      <w:r w:rsidR="00CD7199">
        <w:rPr>
          <w:noProof/>
        </w:rPr>
        <w:fldChar w:fldCharType="end"/>
      </w:r>
      <w:r>
        <w:t xml:space="preserve">: </w:t>
      </w:r>
      <w:r w:rsidR="00652F81">
        <w:t xml:space="preserve">Suggested </w:t>
      </w:r>
      <w:r>
        <w:t>TaskExecutor</w:t>
      </w:r>
      <w:r w:rsidR="00AF7D4B">
        <w:t xml:space="preserve"> Initialization</w:t>
      </w:r>
    </w:p>
    <w:p w:rsidR="00D308D2" w:rsidRDefault="00D15DB9" w:rsidP="00D308D2">
      <w:pPr>
        <w:keepNext/>
      </w:pPr>
      <w:r w:rsidRPr="00D15DB9">
        <w:rPr>
          <w:noProof/>
          <w:lang w:val="en-IN" w:eastAsia="en-IN"/>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r w:rsidR="00CD7199">
        <w:fldChar w:fldCharType="begin"/>
      </w:r>
      <w:r w:rsidR="00CD7199">
        <w:instrText xml:space="preserve"> SEQ Figure \* ARABIC </w:instrText>
      </w:r>
      <w:r w:rsidR="00CD7199">
        <w:fldChar w:fldCharType="separate"/>
      </w:r>
      <w:r>
        <w:rPr>
          <w:noProof/>
        </w:rPr>
        <w:t>4</w:t>
      </w:r>
      <w:r w:rsidR="00CD7199">
        <w:rPr>
          <w:noProof/>
        </w:rPr>
        <w:fldChar w:fldCharType="end"/>
      </w:r>
      <w:r>
        <w:t>: Suggested Task Runner</w:t>
      </w:r>
      <w:r>
        <w:rPr>
          <w:noProof/>
        </w:rPr>
        <w:t xml:space="preserve"> Design</w:t>
      </w:r>
    </w:p>
    <w:p w:rsidR="000A2967" w:rsidRDefault="000A2967" w:rsidP="000108FB">
      <w:pPr>
        <w:pStyle w:val="Heading1"/>
      </w:pPr>
      <w:r>
        <w:t>Application Output</w:t>
      </w:r>
    </w:p>
    <w:p w:rsidR="000A2967" w:rsidRDefault="000A2967" w:rsidP="000A2967">
      <w:r>
        <w:t>The output generated by the TestExecutorTest application is useful for diagnosing the correct operation of the TaskExecutor’s implementation.</w:t>
      </w:r>
      <w:r w:rsidR="009C383B">
        <w:t xml:space="preserve"> The project materials provided include a file “sampleOutput.txt” which illustrates the following points:</w:t>
      </w:r>
    </w:p>
    <w:p w:rsidR="009C383B" w:rsidRDefault="009C383B" w:rsidP="009C383B">
      <w:pPr>
        <w:pStyle w:val="ListParagraph"/>
        <w:numPr>
          <w:ilvl w:val="0"/>
          <w:numId w:val="11"/>
        </w:numPr>
      </w:pPr>
      <w:r>
        <w:t>Initially there will be N+M</w:t>
      </w:r>
      <w:r w:rsidR="000506ED">
        <w:t xml:space="preserve"> task injection messages printed to the output where </w:t>
      </w:r>
      <w:r>
        <w:t>N is the size of the FIFO and M is the number of threads.</w:t>
      </w:r>
    </w:p>
    <w:p w:rsidR="009C383B" w:rsidRDefault="009C383B" w:rsidP="009C383B">
      <w:pPr>
        <w:pStyle w:val="ListParagraph"/>
        <w:numPr>
          <w:ilvl w:val="0"/>
          <w:numId w:val="11"/>
        </w:numPr>
      </w:pPr>
      <w:r>
        <w:t xml:space="preserve">The output will then vary from messages produced by executing threads and messages produced by the injection of new tasks into the queue. </w:t>
      </w:r>
    </w:p>
    <w:p w:rsidR="009C383B" w:rsidRDefault="009C383B" w:rsidP="009C383B">
      <w:pPr>
        <w:pStyle w:val="ListParagraph"/>
        <w:numPr>
          <w:ilvl w:val="0"/>
          <w:numId w:val="11"/>
        </w:numPr>
      </w:pPr>
      <w:r>
        <w:t xml:space="preserve">Tasks names (e.g. SimpleTask234) will be printed in non-sequential order indicating that the tasks are being schedule </w:t>
      </w:r>
      <w:r w:rsidR="000506ED">
        <w:t xml:space="preserve">out of insertion </w:t>
      </w:r>
      <w:r>
        <w:t>order (as should be expected).</w:t>
      </w:r>
    </w:p>
    <w:p w:rsidR="009C383B" w:rsidRDefault="009C383B" w:rsidP="009C383B">
      <w:pPr>
        <w:pStyle w:val="ListParagraph"/>
        <w:numPr>
          <w:ilvl w:val="0"/>
          <w:numId w:val="11"/>
        </w:numPr>
      </w:pPr>
      <w:r>
        <w:t xml:space="preserve">Thread names (e.g. TaskThread8) should also be listed in a random order. </w:t>
      </w:r>
    </w:p>
    <w:p w:rsidR="009C383B" w:rsidRDefault="009C383B" w:rsidP="009C383B">
      <w:pPr>
        <w:pStyle w:val="ListParagraph"/>
        <w:numPr>
          <w:ilvl w:val="0"/>
          <w:numId w:val="11"/>
        </w:numPr>
      </w:pPr>
      <w:r>
        <w:t>The numberOfActivations counter should be equal the number of tasks at the end of the run.</w:t>
      </w:r>
    </w:p>
    <w:p w:rsidR="009C383B" w:rsidRPr="000A2967" w:rsidRDefault="009C383B" w:rsidP="009C383B">
      <w:pPr>
        <w:pStyle w:val="ListParagraph"/>
        <w:numPr>
          <w:ilvl w:val="0"/>
          <w:numId w:val="11"/>
        </w:numPr>
      </w:pPr>
      <w:r>
        <w:t xml:space="preserve">The number of the lines in the file should equal 2 times the number of tasks. </w:t>
      </w:r>
    </w:p>
    <w:p w:rsidR="000108FB" w:rsidRDefault="000108FB" w:rsidP="000108FB">
      <w:pPr>
        <w:pStyle w:val="Heading1"/>
      </w:pPr>
      <w:r>
        <w:t>Exporting an Eclipse Project as a Library JAR File</w:t>
      </w:r>
    </w:p>
    <w:p w:rsidR="00371FEA" w:rsidRDefault="000108FB" w:rsidP="000108FB">
      <w:r>
        <w:t xml:space="preserve">This section provides a </w:t>
      </w:r>
      <w:r w:rsidR="00371FEA">
        <w:t xml:space="preserve">procedure describing </w:t>
      </w:r>
      <w:r>
        <w:t>of how to export the project containing your team’s TaskExecutor implementation as a library .jar file for submission.</w:t>
      </w:r>
    </w:p>
    <w:p w:rsidR="00371FEA" w:rsidRDefault="00371FEA" w:rsidP="00371FEA">
      <w:pPr>
        <w:pStyle w:val="ListParagraph"/>
        <w:numPr>
          <w:ilvl w:val="0"/>
          <w:numId w:val="10"/>
        </w:numPr>
      </w:pPr>
      <w:r>
        <w:t xml:space="preserve">Select the project that you wish to export. </w:t>
      </w:r>
    </w:p>
    <w:p w:rsidR="00371FEA" w:rsidRDefault="00371FEA" w:rsidP="00371FEA">
      <w:pPr>
        <w:pStyle w:val="ListParagraph"/>
        <w:numPr>
          <w:ilvl w:val="0"/>
          <w:numId w:val="10"/>
        </w:numPr>
      </w:pPr>
      <w:r>
        <w:t>Use the right mouse button, or the file menu, to select the Export feature.</w:t>
      </w:r>
    </w:p>
    <w:p w:rsidR="00371FEA" w:rsidRDefault="00371FEA" w:rsidP="00371FEA">
      <w:pPr>
        <w:pStyle w:val="ListParagraph"/>
        <w:numPr>
          <w:ilvl w:val="0"/>
          <w:numId w:val="10"/>
        </w:numPr>
      </w:pPr>
      <w:r>
        <w:t>Select Java &gt;&gt;JAR File as shown below, and then Next.</w:t>
      </w:r>
    </w:p>
    <w:p w:rsidR="00371FEA" w:rsidRDefault="00371FEA" w:rsidP="000108FB">
      <w:r w:rsidRPr="00371FEA">
        <w:rPr>
          <w:noProof/>
          <w:lang w:val="en-IN" w:eastAsia="en-IN"/>
        </w:rPr>
        <w:lastRenderedPageBreak/>
        <w:drawing>
          <wp:inline distT="0" distB="0" distL="0" distR="0" wp14:anchorId="7C57FBA3" wp14:editId="6D9A8954">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72579" cy="2578780"/>
                    </a:xfrm>
                    <a:prstGeom prst="rect">
                      <a:avLst/>
                    </a:prstGeom>
                  </pic:spPr>
                </pic:pic>
              </a:graphicData>
            </a:graphic>
          </wp:inline>
        </w:drawing>
      </w:r>
    </w:p>
    <w:p w:rsidR="00371FEA" w:rsidRDefault="00371FEA" w:rsidP="00371FEA">
      <w:pPr>
        <w:pStyle w:val="ListParagraph"/>
        <w:numPr>
          <w:ilvl w:val="0"/>
          <w:numId w:val="10"/>
        </w:numPr>
      </w:pPr>
      <w:r>
        <w:t xml:space="preserve">On the JAR Export panel, make sure that the desired project is selected and enter the path and file name for the exported library jar file. </w:t>
      </w:r>
    </w:p>
    <w:p w:rsidR="00371FEA" w:rsidRDefault="00371FEA" w:rsidP="00371FEA">
      <w:pPr>
        <w:pStyle w:val="ListParagraph"/>
        <w:numPr>
          <w:ilvl w:val="0"/>
          <w:numId w:val="10"/>
        </w:numPr>
      </w:pPr>
      <w:r>
        <w:t>Select Finish and the export operation will be completed.</w:t>
      </w:r>
    </w:p>
    <w:p w:rsidR="000108FB" w:rsidRPr="000108FB" w:rsidRDefault="000108FB" w:rsidP="000108FB">
      <w:r>
        <w:t xml:space="preserve"> </w:t>
      </w:r>
      <w:r w:rsidR="00371FEA" w:rsidRPr="00371FEA">
        <w:rPr>
          <w:noProof/>
          <w:lang w:val="en-IN" w:eastAsia="en-IN"/>
        </w:rPr>
        <w:drawing>
          <wp:inline distT="0" distB="0" distL="0" distR="0" wp14:anchorId="7E6256D7" wp14:editId="306C9C4E">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454753" cy="4086796"/>
                    </a:xfrm>
                    <a:prstGeom prst="rect">
                      <a:avLst/>
                    </a:prstGeom>
                  </pic:spPr>
                </pic:pic>
              </a:graphicData>
            </a:graphic>
          </wp:inline>
        </w:drawing>
      </w:r>
      <w:bookmarkStart w:id="0" w:name="_GoBack"/>
      <w:bookmarkEnd w:id="0"/>
    </w:p>
    <w:sectPr w:rsidR="000108FB" w:rsidRPr="000108FB">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7199" w:rsidRDefault="00CD7199" w:rsidP="00434933">
      <w:pPr>
        <w:spacing w:after="0" w:line="240" w:lineRule="auto"/>
      </w:pPr>
      <w:r>
        <w:separator/>
      </w:r>
    </w:p>
  </w:endnote>
  <w:endnote w:type="continuationSeparator" w:id="0">
    <w:p w:rsidR="00CD7199" w:rsidRDefault="00CD7199"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4933" w:rsidRDefault="00446BE1">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E222DC">
      <w:rPr>
        <w:rFonts w:asciiTheme="majorHAnsi" w:eastAsiaTheme="majorEastAsia" w:hAnsiTheme="majorHAnsi" w:cstheme="majorBidi"/>
      </w:rPr>
      <w:t xml:space="preserve">4348 / </w:t>
    </w:r>
    <w:r>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F01E93" w:rsidRPr="00F01E93">
      <w:rPr>
        <w:rFonts w:asciiTheme="majorHAnsi" w:eastAsiaTheme="majorEastAsia" w:hAnsiTheme="majorHAnsi" w:cstheme="majorBidi"/>
        <w:noProof/>
      </w:rPr>
      <w:t>11</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7199" w:rsidRDefault="00CD7199" w:rsidP="00434933">
      <w:pPr>
        <w:spacing w:after="0" w:line="240" w:lineRule="auto"/>
      </w:pPr>
      <w:r>
        <w:separator/>
      </w:r>
    </w:p>
  </w:footnote>
  <w:footnote w:type="continuationSeparator" w:id="0">
    <w:p w:rsidR="00CD7199" w:rsidRDefault="00CD7199" w:rsidP="004349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4"/>
  </w:num>
  <w:num w:numId="4">
    <w:abstractNumId w:val="7"/>
  </w:num>
  <w:num w:numId="5">
    <w:abstractNumId w:val="3"/>
  </w:num>
  <w:num w:numId="6">
    <w:abstractNumId w:val="9"/>
  </w:num>
  <w:num w:numId="7">
    <w:abstractNumId w:val="8"/>
  </w:num>
  <w:num w:numId="8">
    <w:abstractNumId w:val="5"/>
  </w:num>
  <w:num w:numId="9">
    <w:abstractNumId w:val="0"/>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1C5"/>
    <w:rsid w:val="000108FB"/>
    <w:rsid w:val="00014221"/>
    <w:rsid w:val="000506ED"/>
    <w:rsid w:val="0006239D"/>
    <w:rsid w:val="0007037B"/>
    <w:rsid w:val="000801DD"/>
    <w:rsid w:val="00087EDD"/>
    <w:rsid w:val="000A2967"/>
    <w:rsid w:val="000A7479"/>
    <w:rsid w:val="000C1F0F"/>
    <w:rsid w:val="000E0C11"/>
    <w:rsid w:val="00101C72"/>
    <w:rsid w:val="00106491"/>
    <w:rsid w:val="00133708"/>
    <w:rsid w:val="00165971"/>
    <w:rsid w:val="001668A2"/>
    <w:rsid w:val="0017777C"/>
    <w:rsid w:val="00186B61"/>
    <w:rsid w:val="001B138A"/>
    <w:rsid w:val="001D639E"/>
    <w:rsid w:val="00234534"/>
    <w:rsid w:val="002933F5"/>
    <w:rsid w:val="002D050C"/>
    <w:rsid w:val="002F5BD2"/>
    <w:rsid w:val="002F73F1"/>
    <w:rsid w:val="0030011E"/>
    <w:rsid w:val="00351E9D"/>
    <w:rsid w:val="00367DCD"/>
    <w:rsid w:val="00371FEA"/>
    <w:rsid w:val="0038698B"/>
    <w:rsid w:val="003A61C5"/>
    <w:rsid w:val="003B666C"/>
    <w:rsid w:val="003C688E"/>
    <w:rsid w:val="003E351E"/>
    <w:rsid w:val="003F4B48"/>
    <w:rsid w:val="003F6B52"/>
    <w:rsid w:val="004012A9"/>
    <w:rsid w:val="00410DF9"/>
    <w:rsid w:val="00411BA9"/>
    <w:rsid w:val="004159D9"/>
    <w:rsid w:val="00424E2A"/>
    <w:rsid w:val="00434933"/>
    <w:rsid w:val="00445DBD"/>
    <w:rsid w:val="00446BE1"/>
    <w:rsid w:val="00477408"/>
    <w:rsid w:val="004A1409"/>
    <w:rsid w:val="004B3C68"/>
    <w:rsid w:val="004C6CE0"/>
    <w:rsid w:val="004E1B10"/>
    <w:rsid w:val="004F5F76"/>
    <w:rsid w:val="00500761"/>
    <w:rsid w:val="0053728B"/>
    <w:rsid w:val="005614E8"/>
    <w:rsid w:val="00594244"/>
    <w:rsid w:val="00595C92"/>
    <w:rsid w:val="005A0F0C"/>
    <w:rsid w:val="005A54A0"/>
    <w:rsid w:val="005A68B6"/>
    <w:rsid w:val="005B2227"/>
    <w:rsid w:val="005B7F47"/>
    <w:rsid w:val="005E0CBC"/>
    <w:rsid w:val="00652F81"/>
    <w:rsid w:val="006774D8"/>
    <w:rsid w:val="0068766E"/>
    <w:rsid w:val="00687878"/>
    <w:rsid w:val="00697AD7"/>
    <w:rsid w:val="006A3900"/>
    <w:rsid w:val="006D66C2"/>
    <w:rsid w:val="0073383E"/>
    <w:rsid w:val="0073557C"/>
    <w:rsid w:val="007B08F5"/>
    <w:rsid w:val="007B4FD8"/>
    <w:rsid w:val="007C5FB5"/>
    <w:rsid w:val="00803DC0"/>
    <w:rsid w:val="008257E9"/>
    <w:rsid w:val="00835981"/>
    <w:rsid w:val="00844B9C"/>
    <w:rsid w:val="00845CBA"/>
    <w:rsid w:val="0086512F"/>
    <w:rsid w:val="00872124"/>
    <w:rsid w:val="008739B8"/>
    <w:rsid w:val="00880E13"/>
    <w:rsid w:val="008914F7"/>
    <w:rsid w:val="00892121"/>
    <w:rsid w:val="00894B8C"/>
    <w:rsid w:val="008A49AA"/>
    <w:rsid w:val="008D58E7"/>
    <w:rsid w:val="009010F2"/>
    <w:rsid w:val="00912DE9"/>
    <w:rsid w:val="00994B2F"/>
    <w:rsid w:val="009A3250"/>
    <w:rsid w:val="009B1566"/>
    <w:rsid w:val="009C383B"/>
    <w:rsid w:val="00A348ED"/>
    <w:rsid w:val="00A848BE"/>
    <w:rsid w:val="00A90F95"/>
    <w:rsid w:val="00A9453D"/>
    <w:rsid w:val="00AA3DE4"/>
    <w:rsid w:val="00AB48D3"/>
    <w:rsid w:val="00AF7D4B"/>
    <w:rsid w:val="00B0095B"/>
    <w:rsid w:val="00B02D6F"/>
    <w:rsid w:val="00B35FFF"/>
    <w:rsid w:val="00B41846"/>
    <w:rsid w:val="00B55D16"/>
    <w:rsid w:val="00B560B0"/>
    <w:rsid w:val="00B65D36"/>
    <w:rsid w:val="00B9250D"/>
    <w:rsid w:val="00BB4E56"/>
    <w:rsid w:val="00C41E62"/>
    <w:rsid w:val="00C52C1C"/>
    <w:rsid w:val="00C61CBE"/>
    <w:rsid w:val="00C62DC6"/>
    <w:rsid w:val="00C747C5"/>
    <w:rsid w:val="00C90458"/>
    <w:rsid w:val="00CA0ADE"/>
    <w:rsid w:val="00CC08DC"/>
    <w:rsid w:val="00CD2C46"/>
    <w:rsid w:val="00CD7199"/>
    <w:rsid w:val="00CF7439"/>
    <w:rsid w:val="00D10B6E"/>
    <w:rsid w:val="00D15DB9"/>
    <w:rsid w:val="00D303D8"/>
    <w:rsid w:val="00D308D2"/>
    <w:rsid w:val="00D6132A"/>
    <w:rsid w:val="00D72335"/>
    <w:rsid w:val="00D751ED"/>
    <w:rsid w:val="00D95C9E"/>
    <w:rsid w:val="00DA1E3B"/>
    <w:rsid w:val="00DA2FD7"/>
    <w:rsid w:val="00E05048"/>
    <w:rsid w:val="00E069D0"/>
    <w:rsid w:val="00E222DC"/>
    <w:rsid w:val="00E30DBD"/>
    <w:rsid w:val="00E37669"/>
    <w:rsid w:val="00E405B6"/>
    <w:rsid w:val="00E46606"/>
    <w:rsid w:val="00E47A84"/>
    <w:rsid w:val="00E92DB5"/>
    <w:rsid w:val="00E93A18"/>
    <w:rsid w:val="00EA3E2B"/>
    <w:rsid w:val="00EA7AAD"/>
    <w:rsid w:val="00EC2D68"/>
    <w:rsid w:val="00ED57F3"/>
    <w:rsid w:val="00ED7395"/>
    <w:rsid w:val="00EF4DB3"/>
    <w:rsid w:val="00EF7541"/>
    <w:rsid w:val="00F01E93"/>
    <w:rsid w:val="00F10CB2"/>
    <w:rsid w:val="00F30396"/>
    <w:rsid w:val="00F5115F"/>
    <w:rsid w:val="00F7085B"/>
    <w:rsid w:val="00F774D9"/>
    <w:rsid w:val="00F923EF"/>
    <w:rsid w:val="00FB2515"/>
    <w:rsid w:val="00FB59FA"/>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CFCF74"/>
  <w15:docId w15:val="{D3C6965B-2095-4CC4-8A22-5829B7C09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E47A84"/>
    <w:pPr>
      <w:keepNext/>
      <w:keepLines/>
      <w:spacing w:before="120" w:after="0"/>
      <w:outlineLvl w:val="0"/>
    </w:pPr>
    <w:rPr>
      <w:rFonts w:asciiTheme="majorHAnsi" w:eastAsiaTheme="majorEastAsia" w:hAnsiTheme="majorHAnsi" w:cstheme="majorBidi"/>
      <w:b/>
      <w:bCs/>
      <w:sz w:val="36"/>
      <w:szCs w:val="28"/>
    </w:rPr>
  </w:style>
  <w:style w:type="paragraph" w:styleId="Heading2">
    <w:name w:val="heading 2"/>
    <w:basedOn w:val="Normal"/>
    <w:next w:val="Normal"/>
    <w:link w:val="Heading2Char"/>
    <w:uiPriority w:val="9"/>
    <w:unhideWhenUsed/>
    <w:qFormat/>
    <w:rsid w:val="008914F7"/>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7A84"/>
    <w:rPr>
      <w:rFonts w:asciiTheme="majorHAnsi" w:eastAsiaTheme="majorEastAsia" w:hAnsiTheme="majorHAnsi"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8914F7"/>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73</TotalTime>
  <Pages>11</Pages>
  <Words>2383</Words>
  <Characters>1358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Navya Sai Paladugu</cp:lastModifiedBy>
  <cp:revision>133</cp:revision>
  <dcterms:created xsi:type="dcterms:W3CDTF">2014-06-18T12:30:00Z</dcterms:created>
  <dcterms:modified xsi:type="dcterms:W3CDTF">2016-08-21T01:09:00Z</dcterms:modified>
</cp:coreProperties>
</file>